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ыряновой Анне Афанас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5 (кад. №59:01:1715086:11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ыряновой Анне Афанас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5188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ырянова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